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lastRenderedPageBreak/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2953954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</w:t>
      </w:r>
      <w:r>
        <w:rPr>
          <w:rFonts w:hint="eastAsia"/>
        </w:rPr>
        <w:lastRenderedPageBreak/>
        <w:t>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pt" o:ole="">
            <v:imagedata r:id="rId9" o:title=""/>
          </v:shape>
          <o:OLEObject Type="Embed" ProgID="Visio.Drawing.11" ShapeID="_x0000_i1026" DrawAspect="Content" ObjectID="_1612953955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35pt;height:17.65pt" o:ole="">
            <v:imagedata r:id="rId11" o:title=""/>
          </v:shape>
          <o:OLEObject Type="Embed" ProgID="Visio.Drawing.11" ShapeID="_x0000_i1027" DrawAspect="Content" ObjectID="_1612953956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3E1695B5" w14:textId="7B17BCFD" w:rsidR="0035619A" w:rsidRDefault="0035619A" w:rsidP="0035619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目标首次“准”时后，提示“遇到</w:t>
      </w:r>
      <w:r>
        <w:object w:dxaOrig="1037" w:dyaOrig="1013" w14:anchorId="04B8BC25">
          <v:shape id="_x0000_i1028" type="#_x0000_t75" style="width:18.35pt;height:17.65pt" o:ole="">
            <v:imagedata r:id="rId11" o:title=""/>
          </v:shape>
          <o:OLEObject Type="Embed" ProgID="Visio.Drawing.11" ShapeID="_x0000_i1028" DrawAspect="Content" ObjectID="_1612953957" r:id="rId13"/>
        </w:object>
      </w:r>
      <w:r>
        <w:t>，准时会获得更多的</w:t>
      </w:r>
      <w:r>
        <w:object w:dxaOrig="1970" w:dyaOrig="1877" w14:anchorId="10C07B27">
          <v:shape id="_x0000_i1029" type="#_x0000_t75" style="width:16.3pt;height:15.6pt" o:ole="">
            <v:imagedata r:id="rId9" o:title=""/>
          </v:shape>
          <o:OLEObject Type="Embed" ProgID="Visio.Drawing.11" ShapeID="_x0000_i1029" DrawAspect="Content" ObjectID="_1612953958" r:id="rId14"/>
        </w:object>
      </w:r>
      <w:r>
        <w:rPr>
          <w:rFonts w:hint="eastAsia"/>
        </w:rPr>
        <w:t>”</w:t>
      </w:r>
    </w:p>
    <w:p w14:paraId="20FC28DF" w14:textId="55507A51" w:rsidR="0035619A" w:rsidRDefault="0035619A" w:rsidP="0035619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目标首次“精准”时后，提示“遇到</w:t>
      </w:r>
      <w:r>
        <w:object w:dxaOrig="1037" w:dyaOrig="1013" w14:anchorId="3A67520D">
          <v:shape id="_x0000_i1030" type="#_x0000_t75" style="width:18.35pt;height:17.65pt" o:ole="">
            <v:imagedata r:id="rId11" o:title=""/>
          </v:shape>
          <o:OLEObject Type="Embed" ProgID="Visio.Drawing.11" ShapeID="_x0000_i1030" DrawAspect="Content" ObjectID="_1612953959" r:id="rId15"/>
        </w:object>
      </w:r>
      <w:r>
        <w:t>，</w:t>
      </w:r>
      <w:r w:rsidR="00616471">
        <w:rPr>
          <w:rFonts w:hint="eastAsia"/>
        </w:rPr>
        <w:t>精准</w:t>
      </w:r>
      <w:r>
        <w:t>时会获得</w:t>
      </w:r>
      <w:r w:rsidR="00616471">
        <w:t>最</w:t>
      </w:r>
      <w:r>
        <w:t>多的</w:t>
      </w:r>
      <w:r>
        <w:object w:dxaOrig="1970" w:dyaOrig="1877" w14:anchorId="28C38E19">
          <v:shape id="_x0000_i1031" type="#_x0000_t75" style="width:16.3pt;height:15.6pt" o:ole="">
            <v:imagedata r:id="rId9" o:title=""/>
          </v:shape>
          <o:OLEObject Type="Embed" ProgID="Visio.Drawing.11" ShapeID="_x0000_i1031" DrawAspect="Content" ObjectID="_1612953960" r:id="rId16"/>
        </w:object>
      </w:r>
      <w:r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lastRenderedPageBreak/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0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0"/>
      <w:r w:rsidR="00493426">
        <w:rPr>
          <w:rStyle w:val="af6"/>
        </w:rPr>
        <w:commentReference w:id="0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5pt;height:338.95pt" o:ole="">
            <v:imagedata r:id="rId19" o:title=""/>
          </v:shape>
          <o:OLEObject Type="Embed" ProgID="Visio.Drawing.11" ShapeID="_x0000_i1032" DrawAspect="Content" ObjectID="_1612953961" r:id="rId20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75pt;height:334.85pt" o:ole="">
            <v:imagedata r:id="rId21" o:title=""/>
          </v:shape>
          <o:OLEObject Type="Embed" ProgID="Visio.Drawing.11" ShapeID="_x0000_i1033" DrawAspect="Content" ObjectID="_1612953962" r:id="rId22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pt;height:370.2pt" o:ole="">
            <v:imagedata r:id="rId23" o:title=""/>
          </v:shape>
          <o:OLEObject Type="Embed" ProgID="Visio.Drawing.11" ShapeID="_x0000_i1034" DrawAspect="Content" ObjectID="_1612953963" r:id="rId24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15pt;height:344.4pt" o:ole="">
            <v:imagedata r:id="rId25" o:title=""/>
          </v:shape>
          <o:OLEObject Type="Embed" ProgID="Visio.Drawing.11" ShapeID="_x0000_i1035" DrawAspect="Content" ObjectID="_1612953964" r:id="rId26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35pt;height:363.4pt" o:ole="">
            <v:imagedata r:id="rId27" o:title=""/>
          </v:shape>
          <o:OLEObject Type="Embed" ProgID="Visio.Drawing.11" ShapeID="_x0000_i1036" DrawAspect="Content" ObjectID="_1612953965" r:id="rId28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</w:t>
      </w:r>
      <w:r>
        <w:t>在服务端</w:t>
      </w:r>
      <w:r>
        <w:t>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2073B6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留住时间，越过山丘</w:t>
      </w:r>
    </w:p>
    <w:p w14:paraId="41645376" w14:textId="76431EE2" w:rsidR="00D10433" w:rsidRDefault="00D10433" w:rsidP="002073B6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时间</w:t>
      </w:r>
      <w:r w:rsidR="00C71169">
        <w:rPr>
          <w:rFonts w:hint="eastAsia"/>
        </w:rPr>
        <w:t>都</w:t>
      </w:r>
      <w:r>
        <w:rPr>
          <w:rFonts w:hint="eastAsia"/>
        </w:rPr>
        <w:t>去哪</w:t>
      </w:r>
      <w:r w:rsidR="00C71169">
        <w:rPr>
          <w:rFonts w:hint="eastAsia"/>
        </w:rPr>
        <w:t>儿</w:t>
      </w:r>
      <w:r>
        <w:rPr>
          <w:rFonts w:hint="eastAsia"/>
        </w:rPr>
        <w:t>了</w:t>
      </w:r>
      <w:r w:rsidR="00F84BFB">
        <w:rPr>
          <w:rFonts w:hint="eastAsia"/>
        </w:rPr>
        <w:t>？</w:t>
      </w:r>
      <w:r w:rsidR="00C71169">
        <w:rPr>
          <w:rFonts w:hint="eastAsia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知道第七感吗？</w:t>
      </w:r>
    </w:p>
    <w:p w14:paraId="0F370860" w14:textId="2D021805" w:rsidR="00B87711" w:rsidRPr="00B87711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D5778B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D5778B">
        <w:rPr>
          <w:rFonts w:asciiTheme="minorEastAsia" w:hAnsiTheme="minorEastAsia"/>
        </w:rPr>
        <w:t>一秒</w:t>
      </w:r>
      <w:r w:rsidR="00D5778B" w:rsidRPr="00D5778B">
        <w:rPr>
          <w:rFonts w:asciiTheme="minorEastAsia" w:hAnsiTheme="minorEastAsia"/>
        </w:rPr>
        <w:t>有多长，</w:t>
      </w:r>
      <w:r w:rsidRPr="00D5778B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037B05">
        <w:rPr>
          <w:rFonts w:asciiTheme="minorEastAsia" w:hAnsiTheme="minorEastAsia" w:hint="eastAsia"/>
        </w:rPr>
        <w:t>躺着</w:t>
      </w:r>
      <w:r w:rsidR="00206247">
        <w:rPr>
          <w:rFonts w:asciiTheme="minorEastAsia" w:hAnsiTheme="minorEastAsia" w:hint="eastAsia"/>
        </w:rPr>
        <w:t>玩？</w:t>
      </w:r>
      <w:r w:rsidRPr="00037B05">
        <w:rPr>
          <w:rFonts w:asciiTheme="minorEastAsia" w:hAnsiTheme="minorEastAsia" w:hint="eastAsia"/>
        </w:rPr>
        <w:t>闭眼</w:t>
      </w:r>
      <w:r w:rsidR="00206247">
        <w:rPr>
          <w:rFonts w:asciiTheme="minorEastAsia" w:hAnsiTheme="minorEastAsia" w:hint="eastAsia"/>
        </w:rPr>
        <w:t>玩？</w:t>
      </w:r>
      <w:r w:rsidR="00913817">
        <w:rPr>
          <w:rFonts w:asciiTheme="minorEastAsia" w:hAnsiTheme="minorEastAsia" w:hint="eastAsia"/>
        </w:rPr>
        <w:t>想怎么玩</w:t>
      </w:r>
      <w:r w:rsidR="002128D5">
        <w:rPr>
          <w:rFonts w:asciiTheme="minorEastAsia" w:hAnsiTheme="minorEastAsia" w:hint="eastAsia"/>
        </w:rPr>
        <w:t>，</w:t>
      </w:r>
      <w:r w:rsidR="00913817">
        <w:rPr>
          <w:rFonts w:asciiTheme="minorEastAsia" w:hAnsiTheme="minorEastAsia" w:hint="eastAsia"/>
        </w:rPr>
        <w:t>就怎么玩</w:t>
      </w:r>
      <w:r w:rsidR="005E1384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还有这种操作？</w:t>
      </w:r>
      <w:r w:rsidR="00FD5E8A">
        <w:rPr>
          <w:rFonts w:asciiTheme="minorEastAsia" w:hAnsiTheme="minorEastAsia"/>
        </w:rPr>
        <w:t>不看</w:t>
      </w:r>
      <w:r w:rsidR="00037B05">
        <w:rPr>
          <w:rFonts w:asciiTheme="minorEastAsia" w:hAnsiTheme="minorEastAsia"/>
        </w:rPr>
        <w:t>手机也能玩</w:t>
      </w:r>
      <w:r>
        <w:rPr>
          <w:rFonts w:asciiTheme="minorEastAsia" w:hAnsiTheme="minorEastAsia"/>
        </w:rPr>
        <w:t>！</w:t>
      </w:r>
    </w:p>
    <w:p w14:paraId="017C4AFC" w14:textId="2B464C0D" w:rsidR="00E951B1" w:rsidRPr="00191A68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玩</w:t>
      </w:r>
      <w:r w:rsidR="0076158B"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这个，</w:t>
      </w:r>
      <w:r w:rsidR="0046413C">
        <w:rPr>
          <w:rFonts w:asciiTheme="minorEastAsia" w:hAnsiTheme="minorEastAsia"/>
        </w:rPr>
        <w:t>“</w:t>
      </w:r>
      <w:r>
        <w:rPr>
          <w:rFonts w:asciiTheme="minorEastAsia" w:hAnsiTheme="minorEastAsia"/>
        </w:rPr>
        <w:t>全世界失眠</w:t>
      </w:r>
      <w:r w:rsidR="0046413C">
        <w:rPr>
          <w:rFonts w:asciiTheme="minorEastAsia" w:hAnsiTheme="minorEastAsia"/>
        </w:rPr>
        <w:t>”不存在</w:t>
      </w:r>
      <w:r w:rsidR="00480DB1"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。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感知时间的能力</w:t>
      </w:r>
      <w:r w:rsidR="002D0654">
        <w:rPr>
          <w:rFonts w:asciiTheme="minorEastAsia" w:hAnsiTheme="minorEastAsia"/>
        </w:rPr>
        <w:t>，你</w:t>
      </w:r>
      <w:r>
        <w:rPr>
          <w:rFonts w:asciiTheme="minorEastAsia" w:hAnsiTheme="minorEastAsia"/>
        </w:rPr>
        <w:t>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</w:t>
      </w:r>
      <w:r w:rsidR="001C5310">
        <w:rPr>
          <w:rFonts w:hint="eastAsia"/>
        </w:rPr>
        <w:lastRenderedPageBreak/>
        <w:t>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pt;height:243.15pt" o:ole="">
            <v:imagedata r:id="rId30" o:title=""/>
          </v:shape>
          <o:OLEObject Type="Embed" ProgID="Visio.Drawing.11" ShapeID="_x0000_i1037" DrawAspect="Content" ObjectID="_1612953966" r:id="rId31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1"/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1"/>
      <w:r w:rsidR="00997E8A">
        <w:rPr>
          <w:rStyle w:val="af6"/>
        </w:rPr>
        <w:commentReference w:id="1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lastRenderedPageBreak/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72" type="#_x0000_t75" style="width:172.55pt;height:315.85pt" o:ole="">
            <v:imagedata r:id="rId38" o:title=""/>
          </v:shape>
          <o:OLEObject Type="Embed" ProgID="Visio.Drawing.11" ShapeID="_x0000_i1072" DrawAspect="Content" ObjectID="_1612953967" r:id="rId39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r>
        <w:t>主域里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8" type="#_x0000_t75" style="width:203.75pt;height:438.1pt" o:ole="">
            <v:imagedata r:id="rId40" o:title=""/>
          </v:shape>
          <o:OLEObject Type="Embed" ProgID="Visio.Drawing.11" ShapeID="_x0000_i1038" DrawAspect="Content" ObjectID="_1612953968" r:id="rId41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9" type="#_x0000_t75" style="width:262.2pt;height:480.9pt" o:ole="">
            <v:imagedata r:id="rId42" o:title=""/>
          </v:shape>
          <o:OLEObject Type="Embed" ProgID="Visio.Drawing.11" ShapeID="_x0000_i1039" DrawAspect="Content" ObjectID="_1612953969" r:id="rId43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0" type="#_x0000_t75" style="width:262.2pt;height:480.9pt" o:ole="">
            <v:imagedata r:id="rId44" o:title=""/>
          </v:shape>
          <o:OLEObject Type="Embed" ProgID="Visio.Drawing.11" ShapeID="_x0000_i1040" DrawAspect="Content" ObjectID="_1612953970" r:id="rId45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1" type="#_x0000_t75" style="width:262.2pt;height:506.05pt" o:ole="">
            <v:imagedata r:id="rId46" o:title=""/>
          </v:shape>
          <o:OLEObject Type="Embed" ProgID="Visio.Drawing.11" ShapeID="_x0000_i1041" DrawAspect="Content" ObjectID="_1612953971" r:id="rId47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2" type="#_x0000_t75" style="width:262.2pt;height:506.05pt" o:ole="">
            <v:imagedata r:id="rId48" o:title=""/>
          </v:shape>
          <o:OLEObject Type="Embed" ProgID="Visio.Drawing.11" ShapeID="_x0000_i1042" DrawAspect="Content" ObjectID="_1612953972" r:id="rId49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3" type="#_x0000_t75" style="width:262.2pt;height:495.15pt" o:ole="">
            <v:imagedata r:id="rId50" o:title=""/>
          </v:shape>
          <o:OLEObject Type="Embed" ProgID="Visio.Drawing.11" ShapeID="_x0000_i1043" DrawAspect="Content" ObjectID="_1612953973" r:id="rId51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4" type="#_x0000_t75" style="width:262.2pt;height:506.05pt" o:ole="">
            <v:imagedata r:id="rId52" o:title=""/>
          </v:shape>
          <o:OLEObject Type="Embed" ProgID="Visio.Drawing.11" ShapeID="_x0000_i1044" DrawAspect="Content" ObjectID="_1612953974" r:id="rId53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5" type="#_x0000_t75" style="width:262.2pt;height:480.9pt" o:ole="">
            <v:imagedata r:id="rId54" o:title=""/>
          </v:shape>
          <o:OLEObject Type="Embed" ProgID="Visio.Drawing.11" ShapeID="_x0000_i1045" DrawAspect="Content" ObjectID="_1612953975" r:id="rId55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6" type="#_x0000_t75" style="width:262.2pt;height:480.9pt" o:ole="">
            <v:imagedata r:id="rId56" o:title=""/>
          </v:shape>
          <o:OLEObject Type="Embed" ProgID="Visio.Drawing.11" ShapeID="_x0000_i1046" DrawAspect="Content" ObjectID="_1612953976" r:id="rId57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7" type="#_x0000_t75" style="width:262.2pt;height:480.9pt" o:ole="">
            <v:imagedata r:id="rId58" o:title=""/>
          </v:shape>
          <o:OLEObject Type="Embed" ProgID="Visio.Drawing.11" ShapeID="_x0000_i1047" DrawAspect="Content" ObjectID="_1612953977" r:id="rId59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8" type="#_x0000_t75" style="width:262.2pt;height:480.9pt" o:ole="">
            <v:imagedata r:id="rId60" o:title=""/>
          </v:shape>
          <o:OLEObject Type="Embed" ProgID="Visio.Drawing.11" ShapeID="_x0000_i1048" DrawAspect="Content" ObjectID="_1612953978" r:id="rId61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9" type="#_x0000_t75" style="width:262.2pt;height:480.9pt" o:ole="">
            <v:imagedata r:id="rId62" o:title=""/>
          </v:shape>
          <o:OLEObject Type="Embed" ProgID="Visio.Drawing.11" ShapeID="_x0000_i1049" DrawAspect="Content" ObjectID="_1612953979" r:id="rId63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0" type="#_x0000_t75" style="width:262.2pt;height:480.9pt" o:ole="">
            <v:imagedata r:id="rId64" o:title=""/>
          </v:shape>
          <o:OLEObject Type="Embed" ProgID="Visio.Drawing.11" ShapeID="_x0000_i1050" DrawAspect="Content" ObjectID="_1612953980" r:id="rId65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1" type="#_x0000_t75" style="width:262.2pt;height:480.9pt" o:ole="">
            <v:imagedata r:id="rId66" o:title=""/>
          </v:shape>
          <o:OLEObject Type="Embed" ProgID="Visio.Drawing.11" ShapeID="_x0000_i1051" DrawAspect="Content" ObjectID="_1612953981" r:id="rId67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2" type="#_x0000_t75" style="width:262.2pt;height:480.9pt" o:ole="">
            <v:imagedata r:id="rId68" o:title=""/>
          </v:shape>
          <o:OLEObject Type="Embed" ProgID="Visio.Drawing.11" ShapeID="_x0000_i1052" DrawAspect="Content" ObjectID="_1612953982" r:id="rId69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3" type="#_x0000_t75" style="width:262.85pt;height:480.9pt" o:ole="">
            <v:imagedata r:id="rId70" o:title=""/>
          </v:shape>
          <o:OLEObject Type="Embed" ProgID="Visio.Drawing.11" ShapeID="_x0000_i1053" DrawAspect="Content" ObjectID="_1612953983" r:id="rId71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4" type="#_x0000_t75" style="width:262.85pt;height:480.9pt" o:ole="">
            <v:imagedata r:id="rId72" o:title=""/>
          </v:shape>
          <o:OLEObject Type="Embed" ProgID="Visio.Drawing.11" ShapeID="_x0000_i1054" DrawAspect="Content" ObjectID="_1612953984" r:id="rId73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5" type="#_x0000_t75" style="width:262.2pt;height:480.9pt" o:ole="">
            <v:imagedata r:id="rId74" o:title=""/>
          </v:shape>
          <o:OLEObject Type="Embed" ProgID="Visio.Drawing.11" ShapeID="_x0000_i1055" DrawAspect="Content" ObjectID="_1612953985" r:id="rId75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6" type="#_x0000_t75" style="width:262.2pt;height:480.9pt" o:ole="">
            <v:imagedata r:id="rId76" o:title=""/>
          </v:shape>
          <o:OLEObject Type="Embed" ProgID="Visio.Drawing.11" ShapeID="_x0000_i1056" DrawAspect="Content" ObjectID="_1612953986" r:id="rId77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7" type="#_x0000_t75" style="width:262.2pt;height:480.9pt" o:ole="">
            <v:imagedata r:id="rId78" o:title=""/>
          </v:shape>
          <o:OLEObject Type="Embed" ProgID="Visio.Drawing.11" ShapeID="_x0000_i1057" DrawAspect="Content" ObjectID="_1612953987" r:id="rId79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8" type="#_x0000_t75" style="width:262.85pt;height:480.9pt" o:ole="">
            <v:imagedata r:id="rId80" o:title=""/>
          </v:shape>
          <o:OLEObject Type="Embed" ProgID="Visio.Drawing.11" ShapeID="_x0000_i1058" DrawAspect="Content" ObjectID="_1612953988" r:id="rId81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9" type="#_x0000_t75" style="width:262.85pt;height:480.9pt" o:ole="">
            <v:imagedata r:id="rId82" o:title=""/>
          </v:shape>
          <o:OLEObject Type="Embed" ProgID="Visio.Drawing.11" ShapeID="_x0000_i1059" DrawAspect="Content" ObjectID="_1612953989" r:id="rId83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0" type="#_x0000_t75" style="width:262.85pt;height:480.9pt" o:ole="">
            <v:imagedata r:id="rId84" o:title=""/>
          </v:shape>
          <o:OLEObject Type="Embed" ProgID="Visio.Drawing.11" ShapeID="_x0000_i1060" DrawAspect="Content" ObjectID="_1612953990" r:id="rId85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1" type="#_x0000_t75" style="width:263.55pt;height:480.9pt" o:ole="">
            <v:imagedata r:id="rId86" o:title=""/>
          </v:shape>
          <o:OLEObject Type="Embed" ProgID="Visio.Drawing.11" ShapeID="_x0000_i1061" DrawAspect="Content" ObjectID="_1612953991" r:id="rId87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2" type="#_x0000_t75" style="width:263.55pt;height:480.9pt" o:ole="">
            <v:imagedata r:id="rId88" o:title=""/>
          </v:shape>
          <o:OLEObject Type="Embed" ProgID="Visio.Drawing.11" ShapeID="_x0000_i1062" DrawAspect="Content" ObjectID="_1612953992" r:id="rId89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3" type="#_x0000_t75" style="width:262.85pt;height:480.9pt" o:ole="">
            <v:imagedata r:id="rId90" o:title=""/>
          </v:shape>
          <o:OLEObject Type="Embed" ProgID="Visio.Drawing.11" ShapeID="_x0000_i1063" DrawAspect="Content" ObjectID="_1612953993" r:id="rId91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4" type="#_x0000_t75" style="width:271.7pt;height:480.9pt" o:ole="">
            <v:imagedata r:id="rId92" o:title=""/>
          </v:shape>
          <o:OLEObject Type="Embed" ProgID="Visio.Drawing.11" ShapeID="_x0000_i1064" DrawAspect="Content" ObjectID="_1612953994" r:id="rId93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5" type="#_x0000_t75" style="width:289.35pt;height:480.9pt" o:ole="">
            <v:imagedata r:id="rId94" o:title=""/>
          </v:shape>
          <o:OLEObject Type="Embed" ProgID="Visio.Drawing.11" ShapeID="_x0000_i1065" DrawAspect="Content" ObjectID="_1612953995" r:id="rId95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6" type="#_x0000_t75" style="width:262.85pt;height:480.9pt" o:ole="">
            <v:imagedata r:id="rId96" o:title=""/>
          </v:shape>
          <o:OLEObject Type="Embed" ProgID="Visio.Drawing.11" ShapeID="_x0000_i1066" DrawAspect="Content" ObjectID="_1612953996" r:id="rId97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7" type="#_x0000_t75" style="width:262.85pt;height:480.9pt" o:ole="">
            <v:imagedata r:id="rId98" o:title=""/>
          </v:shape>
          <o:OLEObject Type="Embed" ProgID="Visio.Drawing.11" ShapeID="_x0000_i1067" DrawAspect="Content" ObjectID="_1612953997" r:id="rId99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8" type="#_x0000_t75" style="width:262.85pt;height:480.9pt" o:ole="">
            <v:imagedata r:id="rId100" o:title=""/>
          </v:shape>
          <o:OLEObject Type="Embed" ProgID="Visio.Drawing.11" ShapeID="_x0000_i1068" DrawAspect="Content" ObjectID="_1612953998" r:id="rId101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9" type="#_x0000_t75" style="width:262.2pt;height:480.9pt" o:ole="">
            <v:imagedata r:id="rId102" o:title=""/>
          </v:shape>
          <o:OLEObject Type="Embed" ProgID="Visio.Drawing.11" ShapeID="_x0000_i1069" DrawAspect="Content" ObjectID="_1612953999" r:id="rId103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0" type="#_x0000_t75" style="width:262.85pt;height:480.9pt" o:ole="">
            <v:imagedata r:id="rId104" o:title=""/>
          </v:shape>
          <o:OLEObject Type="Embed" ProgID="Visio.Drawing.11" ShapeID="_x0000_i1070" DrawAspect="Content" ObjectID="_1612954000" r:id="rId105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1" type="#_x0000_t75" style="width:262.85pt;height:480.9pt" o:ole="">
            <v:imagedata r:id="rId106" o:title=""/>
          </v:shape>
          <o:OLEObject Type="Embed" ProgID="Visio.Drawing.11" ShapeID="_x0000_i1071" DrawAspect="Content" ObjectID="_1612954001" r:id="rId107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Pr="006130C6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3992C388" w:rsidR="004C457D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264931AC" w:rsidR="00A64794" w:rsidRDefault="007B0009" w:rsidP="00A64794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A64794">
        <w:t>最终进度停留在各引导阶段的活跃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14:paraId="3B59E0C2" w14:textId="59EC1984" w:rsidTr="003A01FF">
        <w:tc>
          <w:tcPr>
            <w:tcW w:w="0" w:type="auto"/>
          </w:tcPr>
          <w:p w14:paraId="2D47F67A" w14:textId="77777777" w:rsidR="003A01FF" w:rsidRDefault="003A01FF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  <w:r w:rsidR="00DC00DF"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3A01FF" w:rsidRDefault="003A01FF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5AFA80A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F6D3D3E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6BA1BA9A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Default="00D15DA5" w:rsidP="003A01FF">
            <w:r>
              <w:t>活跃</w:t>
            </w:r>
            <w:r w:rsidR="003A01FF">
              <w:rPr>
                <w:rFonts w:hint="eastAsia"/>
              </w:rPr>
              <w:t>用户</w:t>
            </w:r>
          </w:p>
          <w:p w14:paraId="519BC088" w14:textId="5A0992CB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17522BBC" w14:textId="5F360A9B" w:rsidTr="003A01FF">
        <w:tc>
          <w:tcPr>
            <w:tcW w:w="0" w:type="auto"/>
          </w:tcPr>
          <w:p w14:paraId="02104534" w14:textId="77777777" w:rsidR="003A01FF" w:rsidRDefault="003A01FF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3A01FF" w:rsidRDefault="003A01FF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Default="003A01FF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Default="003A01FF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Default="003A01FF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Default="00476790" w:rsidP="00A61962">
            <w: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Default="00476790" w:rsidP="003A01FF">
            <w:r>
              <w:rPr>
                <w:rFonts w:hint="eastAsia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58DC9979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1A6872">
        <w:tc>
          <w:tcPr>
            <w:tcW w:w="0" w:type="auto"/>
          </w:tcPr>
          <w:p w14:paraId="4CFC77E4" w14:textId="77777777" w:rsidR="00F3213D" w:rsidRDefault="00F3213D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1CFBEE68" w:rsidR="00F3213D" w:rsidRDefault="00F3213D" w:rsidP="001A6872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1A6872"/>
        </w:tc>
        <w:tc>
          <w:tcPr>
            <w:tcW w:w="0" w:type="auto"/>
          </w:tcPr>
          <w:p w14:paraId="1FA5DA78" w14:textId="24D8D356" w:rsidR="00F3213D" w:rsidRDefault="00F3213D" w:rsidP="001A6872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1A6872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1A6872">
            <w:r>
              <w:rPr>
                <w:rFonts w:hint="eastAsia"/>
              </w:rPr>
              <w:t>有慧眼轮平均按对次数</w:t>
            </w:r>
          </w:p>
        </w:tc>
      </w:tr>
      <w:tr w:rsidR="00F3213D" w14:paraId="77292059" w14:textId="77777777" w:rsidTr="001A6872">
        <w:tc>
          <w:tcPr>
            <w:tcW w:w="0" w:type="auto"/>
          </w:tcPr>
          <w:p w14:paraId="11BA1F10" w14:textId="77777777" w:rsidR="00F3213D" w:rsidRDefault="00F3213D" w:rsidP="001A687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1A687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1A6872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1A6872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1A6872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1A6872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5A69F62A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1A6872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1A6872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1A6872">
            <w:r>
              <w:rPr>
                <w:rFonts w:hint="eastAsia"/>
              </w:rPr>
              <w:t>有慧眼轮平均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1A687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1A687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1A6872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1A6872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1A6872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1A6872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2C214D89" w:rsidR="00663F7C" w:rsidRPr="00663F7C" w:rsidRDefault="00663F7C" w:rsidP="008F1475">
      <w:pPr>
        <w:rPr>
          <w:rFonts w:hint="eastAsia"/>
          <w:b/>
        </w:rPr>
      </w:pPr>
      <w:r w:rsidRPr="00663F7C">
        <w:rPr>
          <w:b/>
        </w:rPr>
        <w:t>是否支持分享成功才记入。</w:t>
      </w:r>
    </w:p>
    <w:p w14:paraId="31915AFB" w14:textId="77777777" w:rsidR="008F1475" w:rsidRPr="008F1475" w:rsidRDefault="008F1475" w:rsidP="008F1475"/>
    <w:p w14:paraId="5280FF55" w14:textId="0C8F2E06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邀请好友</w:t>
      </w:r>
      <w:r w:rsidR="00474935">
        <w:rPr>
          <w:rFonts w:hint="eastAsia"/>
        </w:rPr>
        <w:t>和</w:t>
      </w:r>
      <w:r w:rsidR="00826A21">
        <w:rPr>
          <w:rFonts w:hint="eastAsia"/>
        </w:rPr>
        <w:t>分享截图的</w:t>
      </w:r>
      <w:r w:rsidR="00474935">
        <w:rPr>
          <w:rFonts w:hint="eastAsia"/>
        </w:rPr>
        <w:t>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12"/>
        <w:gridCol w:w="1477"/>
        <w:gridCol w:w="1581"/>
        <w:gridCol w:w="1477"/>
        <w:gridCol w:w="1581"/>
      </w:tblGrid>
      <w:tr w:rsidR="00162032" w14:paraId="284D3FC6" w14:textId="77777777" w:rsidTr="001A6872">
        <w:tc>
          <w:tcPr>
            <w:tcW w:w="0" w:type="auto"/>
          </w:tcPr>
          <w:p w14:paraId="4658733B" w14:textId="77777777" w:rsidR="00162032" w:rsidRDefault="00162032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988D5" w14:textId="77777777" w:rsidR="00162032" w:rsidRDefault="00162032" w:rsidP="00162032">
            <w:r>
              <w:rPr>
                <w:rFonts w:hint="eastAsia"/>
              </w:rPr>
              <w:t>新增用户</w:t>
            </w:r>
          </w:p>
          <w:p w14:paraId="02132A86" w14:textId="75AD108D" w:rsidR="00162032" w:rsidRDefault="00162032" w:rsidP="00162032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345313AC" w14:textId="1F25D88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人数</w:t>
            </w:r>
          </w:p>
          <w:p w14:paraId="722681C7" w14:textId="77777777" w:rsidR="00162032" w:rsidRDefault="00162032" w:rsidP="00162032"/>
        </w:tc>
        <w:tc>
          <w:tcPr>
            <w:tcW w:w="0" w:type="auto"/>
          </w:tcPr>
          <w:p w14:paraId="1BCCE06C" w14:textId="3C4F07BB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总次数</w:t>
            </w:r>
          </w:p>
          <w:p w14:paraId="2101F082" w14:textId="77777777" w:rsidR="00162032" w:rsidRDefault="00162032" w:rsidP="00162032"/>
        </w:tc>
        <w:tc>
          <w:tcPr>
            <w:tcW w:w="0" w:type="auto"/>
          </w:tcPr>
          <w:p w14:paraId="74FEC37A" w14:textId="08DB972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162032" w:rsidRDefault="00162032" w:rsidP="00162032"/>
        </w:tc>
        <w:tc>
          <w:tcPr>
            <w:tcW w:w="0" w:type="auto"/>
          </w:tcPr>
          <w:p w14:paraId="0A629B76" w14:textId="729E7941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总次数</w:t>
            </w:r>
          </w:p>
          <w:p w14:paraId="56EC3791" w14:textId="77777777" w:rsidR="00162032" w:rsidRDefault="00162032" w:rsidP="00162032"/>
        </w:tc>
      </w:tr>
      <w:tr w:rsidR="00162032" w14:paraId="081B1379" w14:textId="77777777" w:rsidTr="001A6872">
        <w:tc>
          <w:tcPr>
            <w:tcW w:w="0" w:type="auto"/>
          </w:tcPr>
          <w:p w14:paraId="36944661" w14:textId="77777777" w:rsidR="00162032" w:rsidRDefault="00162032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162032" w:rsidRDefault="00162032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0D6F64BD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05786288" w14:textId="77777777" w:rsidR="00162032" w:rsidRDefault="00162032" w:rsidP="0016203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7668B3E6" w14:textId="77777777" w:rsidR="00162032" w:rsidRDefault="00162032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23BF0B24" w14:textId="500A40F1" w:rsidR="00DC00DF" w:rsidRDefault="007B0009" w:rsidP="00DC00D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C00DF">
        <w:rPr>
          <w:rFonts w:hint="eastAsia"/>
        </w:rPr>
        <w:t>活跃用户</w:t>
      </w:r>
      <w:r w:rsidR="00B044A6">
        <w:rPr>
          <w:rFonts w:hint="eastAsia"/>
        </w:rPr>
        <w:t>，点击分享按钮的情况。</w:t>
      </w:r>
      <w:r w:rsidR="00663F7C">
        <w:rPr>
          <w:rFonts w:hint="eastAsia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14:paraId="51AADBF6" w14:textId="31BCF596" w:rsidTr="00C0311A">
        <w:tc>
          <w:tcPr>
            <w:tcW w:w="0" w:type="auto"/>
          </w:tcPr>
          <w:p w14:paraId="01085DFF" w14:textId="77777777" w:rsidR="006A5F1B" w:rsidRDefault="006A5F1B" w:rsidP="009212AA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Default="006A5F1B" w:rsidP="009212AA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5D4C4D9" w14:textId="0A1FFD94" w:rsidR="006A5F1B" w:rsidRDefault="006A5F1B" w:rsidP="009212AA">
            <w:r>
              <w:t>点击人数</w:t>
            </w:r>
          </w:p>
          <w:p w14:paraId="4E90675D" w14:textId="77777777" w:rsidR="006A5F1B" w:rsidRDefault="006A5F1B" w:rsidP="009212AA"/>
        </w:tc>
        <w:tc>
          <w:tcPr>
            <w:tcW w:w="0" w:type="auto"/>
          </w:tcPr>
          <w:p w14:paraId="51E60F25" w14:textId="77777777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1DFD284" w14:textId="0E976DE2" w:rsidR="006A5F1B" w:rsidRDefault="006A5F1B" w:rsidP="009212AA">
            <w:r>
              <w:t>点击总次数</w:t>
            </w:r>
          </w:p>
          <w:p w14:paraId="10F99D1F" w14:textId="77777777" w:rsidR="006A5F1B" w:rsidRDefault="006A5F1B" w:rsidP="009212AA"/>
        </w:tc>
        <w:tc>
          <w:tcPr>
            <w:tcW w:w="0" w:type="auto"/>
          </w:tcPr>
          <w:p w14:paraId="6F881FE9" w14:textId="3EB60F5D" w:rsidR="006A5F1B" w:rsidRDefault="006A5F1B" w:rsidP="009212AA">
            <w:r>
              <w:t>群排行榜</w:t>
            </w:r>
          </w:p>
          <w:p w14:paraId="43B8FDD7" w14:textId="543D108D" w:rsidR="006A5F1B" w:rsidRDefault="006A5F1B" w:rsidP="009212AA">
            <w:r>
              <w:t>点击人数</w:t>
            </w:r>
          </w:p>
        </w:tc>
        <w:tc>
          <w:tcPr>
            <w:tcW w:w="0" w:type="auto"/>
          </w:tcPr>
          <w:p w14:paraId="5C18560B" w14:textId="25B8E269" w:rsidR="006A5F1B" w:rsidRDefault="006A5F1B" w:rsidP="009212AA">
            <w:r>
              <w:t>群排行榜</w:t>
            </w:r>
          </w:p>
          <w:p w14:paraId="1C7DA92E" w14:textId="77777777" w:rsidR="006A5F1B" w:rsidRDefault="006A5F1B" w:rsidP="009212AA">
            <w:r>
              <w:t>点击总次数</w:t>
            </w:r>
          </w:p>
          <w:p w14:paraId="2D9F41C5" w14:textId="1E5E2351" w:rsidR="006A5F1B" w:rsidRDefault="006A5F1B" w:rsidP="009212AA"/>
        </w:tc>
        <w:tc>
          <w:tcPr>
            <w:tcW w:w="0" w:type="auto"/>
          </w:tcPr>
          <w:p w14:paraId="09CCF9DA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99C6A3" w14:textId="77777777" w:rsidR="006A5F1B" w:rsidRDefault="006A5F1B" w:rsidP="009212AA">
            <w:r>
              <w:t>点击人数</w:t>
            </w:r>
          </w:p>
          <w:p w14:paraId="45E8ABE6" w14:textId="799860D4" w:rsidR="006A5F1B" w:rsidRDefault="006A5F1B" w:rsidP="009212AA"/>
        </w:tc>
        <w:tc>
          <w:tcPr>
            <w:tcW w:w="0" w:type="auto"/>
          </w:tcPr>
          <w:p w14:paraId="42723AAE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D504EC" w14:textId="77777777" w:rsidR="006A5F1B" w:rsidRDefault="006A5F1B" w:rsidP="009212AA">
            <w:r>
              <w:t>点击总次数</w:t>
            </w:r>
          </w:p>
          <w:p w14:paraId="3341FB61" w14:textId="3E2B2270" w:rsidR="006A5F1B" w:rsidRDefault="006A5F1B" w:rsidP="009212AA"/>
          <w:p w14:paraId="5F3F7CFE" w14:textId="77777777" w:rsidR="006A5F1B" w:rsidRPr="009212AA" w:rsidRDefault="006A5F1B" w:rsidP="009212AA"/>
        </w:tc>
        <w:tc>
          <w:tcPr>
            <w:tcW w:w="0" w:type="auto"/>
          </w:tcPr>
          <w:p w14:paraId="1080EC36" w14:textId="77777777" w:rsidR="006A5F1B" w:rsidRDefault="006A5F1B" w:rsidP="009212AA">
            <w:r>
              <w:t>结束界面</w:t>
            </w:r>
            <w:r>
              <w:t>-</w:t>
            </w:r>
            <w:r>
              <w:t>发起挑战</w:t>
            </w:r>
          </w:p>
          <w:p w14:paraId="3CF27F4D" w14:textId="77777777" w:rsidR="006A5F1B" w:rsidRDefault="006A5F1B" w:rsidP="00375E3B">
            <w:r>
              <w:t>点击人数</w:t>
            </w:r>
          </w:p>
          <w:p w14:paraId="5C894219" w14:textId="0DDC3B54" w:rsidR="006A5F1B" w:rsidRDefault="006A5F1B" w:rsidP="009212AA"/>
        </w:tc>
        <w:tc>
          <w:tcPr>
            <w:tcW w:w="0" w:type="auto"/>
          </w:tcPr>
          <w:p w14:paraId="7457C2EA" w14:textId="77777777" w:rsidR="006A5F1B" w:rsidRDefault="006A5F1B" w:rsidP="00375E3B">
            <w:r>
              <w:t>结束界面</w:t>
            </w:r>
            <w:r>
              <w:t>-</w:t>
            </w:r>
            <w:r>
              <w:t>发起挑战点击总次数</w:t>
            </w:r>
          </w:p>
          <w:p w14:paraId="6CA5E68D" w14:textId="570748F0" w:rsidR="006A5F1B" w:rsidRPr="00375E3B" w:rsidRDefault="006A5F1B" w:rsidP="009212AA"/>
        </w:tc>
        <w:tc>
          <w:tcPr>
            <w:tcW w:w="0" w:type="auto"/>
          </w:tcPr>
          <w:p w14:paraId="3E0A82D7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人数</w:t>
            </w:r>
          </w:p>
          <w:p w14:paraId="41ACEE8D" w14:textId="7052A9A6" w:rsidR="006A5F1B" w:rsidRPr="00375E3B" w:rsidRDefault="006A5F1B" w:rsidP="009212AA"/>
        </w:tc>
        <w:tc>
          <w:tcPr>
            <w:tcW w:w="0" w:type="auto"/>
          </w:tcPr>
          <w:p w14:paraId="65DD77F4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总次数</w:t>
            </w:r>
          </w:p>
          <w:p w14:paraId="414233B6" w14:textId="6510A682" w:rsidR="006A5F1B" w:rsidRPr="00375E3B" w:rsidRDefault="006A5F1B" w:rsidP="009212AA"/>
        </w:tc>
        <w:tc>
          <w:tcPr>
            <w:tcW w:w="0" w:type="auto"/>
          </w:tcPr>
          <w:p w14:paraId="344A5217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人数</w:t>
            </w:r>
          </w:p>
          <w:p w14:paraId="6181559A" w14:textId="74B19319" w:rsidR="006A5F1B" w:rsidRDefault="006A5F1B" w:rsidP="009212AA"/>
        </w:tc>
        <w:tc>
          <w:tcPr>
            <w:tcW w:w="0" w:type="auto"/>
          </w:tcPr>
          <w:p w14:paraId="7C4FA9AC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总次数</w:t>
            </w:r>
          </w:p>
          <w:p w14:paraId="39265422" w14:textId="50BFE42F" w:rsidR="006A5F1B" w:rsidRPr="00375E3B" w:rsidRDefault="006A5F1B" w:rsidP="009212AA"/>
        </w:tc>
      </w:tr>
      <w:tr w:rsidR="006A5F1B" w14:paraId="37577E3C" w14:textId="0E7671A0" w:rsidTr="00C0311A">
        <w:tc>
          <w:tcPr>
            <w:tcW w:w="0" w:type="auto"/>
          </w:tcPr>
          <w:p w14:paraId="22C54B74" w14:textId="77777777" w:rsidR="006A5F1B" w:rsidRDefault="006A5F1B" w:rsidP="009212AA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05EC67E0" w14:textId="77777777" w:rsidR="006A5F1B" w:rsidRDefault="006A5F1B" w:rsidP="009212AA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Default="006A5F1B" w:rsidP="009212AA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Default="006A5F1B" w:rsidP="009212AA"/>
        </w:tc>
        <w:tc>
          <w:tcPr>
            <w:tcW w:w="0" w:type="auto"/>
          </w:tcPr>
          <w:p w14:paraId="0BBCD6CD" w14:textId="72B76628" w:rsidR="006A5F1B" w:rsidRDefault="006A5F1B" w:rsidP="009212AA"/>
        </w:tc>
        <w:tc>
          <w:tcPr>
            <w:tcW w:w="0" w:type="auto"/>
          </w:tcPr>
          <w:p w14:paraId="66892B85" w14:textId="2FDAA9F8" w:rsidR="006A5F1B" w:rsidRDefault="006A5F1B" w:rsidP="009212AA"/>
        </w:tc>
        <w:tc>
          <w:tcPr>
            <w:tcW w:w="0" w:type="auto"/>
          </w:tcPr>
          <w:p w14:paraId="3E73B90E" w14:textId="77777777" w:rsidR="006A5F1B" w:rsidRDefault="006A5F1B" w:rsidP="009212AA"/>
        </w:tc>
        <w:tc>
          <w:tcPr>
            <w:tcW w:w="0" w:type="auto"/>
          </w:tcPr>
          <w:p w14:paraId="3A0361ED" w14:textId="77777777" w:rsidR="006A5F1B" w:rsidRDefault="006A5F1B" w:rsidP="009212AA"/>
        </w:tc>
        <w:tc>
          <w:tcPr>
            <w:tcW w:w="0" w:type="auto"/>
          </w:tcPr>
          <w:p w14:paraId="23238F73" w14:textId="77777777" w:rsidR="006A5F1B" w:rsidRDefault="006A5F1B" w:rsidP="009212AA"/>
        </w:tc>
        <w:tc>
          <w:tcPr>
            <w:tcW w:w="0" w:type="auto"/>
          </w:tcPr>
          <w:p w14:paraId="699E442C" w14:textId="77777777" w:rsidR="006A5F1B" w:rsidRDefault="006A5F1B" w:rsidP="009212AA"/>
        </w:tc>
        <w:tc>
          <w:tcPr>
            <w:tcW w:w="0" w:type="auto"/>
          </w:tcPr>
          <w:p w14:paraId="4CF02979" w14:textId="77777777" w:rsidR="006A5F1B" w:rsidRDefault="006A5F1B" w:rsidP="009212AA"/>
        </w:tc>
        <w:tc>
          <w:tcPr>
            <w:tcW w:w="0" w:type="auto"/>
          </w:tcPr>
          <w:p w14:paraId="16C09986" w14:textId="77777777" w:rsidR="006A5F1B" w:rsidRDefault="006A5F1B" w:rsidP="009212AA"/>
        </w:tc>
        <w:tc>
          <w:tcPr>
            <w:tcW w:w="0" w:type="auto"/>
          </w:tcPr>
          <w:p w14:paraId="44E04218" w14:textId="77777777" w:rsidR="006A5F1B" w:rsidRDefault="006A5F1B" w:rsidP="009212AA"/>
        </w:tc>
        <w:tc>
          <w:tcPr>
            <w:tcW w:w="0" w:type="auto"/>
          </w:tcPr>
          <w:p w14:paraId="70F1AF5C" w14:textId="77777777" w:rsidR="006A5F1B" w:rsidRDefault="006A5F1B" w:rsidP="009212AA"/>
        </w:tc>
      </w:tr>
    </w:tbl>
    <w:p w14:paraId="69D2DF19" w14:textId="77777777" w:rsidR="00DC00DF" w:rsidRDefault="00DC00DF" w:rsidP="00DC00DF"/>
    <w:p w14:paraId="7AA42AC4" w14:textId="65A1B501" w:rsidR="008C3711" w:rsidRDefault="008C3711" w:rsidP="004E1F73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分享链接被用户点击的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14:paraId="3B875982" w14:textId="77777777" w:rsidTr="00C72CE9">
        <w:tc>
          <w:tcPr>
            <w:tcW w:w="0" w:type="auto"/>
          </w:tcPr>
          <w:p w14:paraId="0A718CC9" w14:textId="77777777" w:rsidR="00C72CE9" w:rsidRDefault="00C72CE9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Default="00C72CE9" w:rsidP="001A6872">
            <w:r>
              <w:rPr>
                <w:rFonts w:hint="eastAsia"/>
              </w:rPr>
              <w:t>分享新增用户数</w:t>
            </w:r>
          </w:p>
          <w:p w14:paraId="0D679DD2" w14:textId="33B5EA58" w:rsidR="006A7611" w:rsidRDefault="006A7611" w:rsidP="001A6872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通过分享链接首次进入的新用户数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Default="00C72CE9" w:rsidP="001A6872">
            <w:r>
              <w:rPr>
                <w:rFonts w:hint="eastAsia"/>
              </w:rPr>
              <w:t>分享链接被发出</w:t>
            </w:r>
            <w:r>
              <w:rPr>
                <w:rFonts w:hint="eastAsia"/>
              </w:rPr>
              <w:t>总数</w:t>
            </w:r>
          </w:p>
        </w:tc>
        <w:tc>
          <w:tcPr>
            <w:tcW w:w="0" w:type="auto"/>
          </w:tcPr>
          <w:p w14:paraId="52067CAB" w14:textId="497CB3FC" w:rsidR="00C72CE9" w:rsidRDefault="00C72CE9" w:rsidP="001A6872">
            <w:pPr>
              <w:rPr>
                <w:rFonts w:hint="eastAsia"/>
              </w:rPr>
            </w:pPr>
            <w:r>
              <w:rPr>
                <w:rFonts w:hint="eastAsia"/>
              </w:rPr>
              <w:t>分享链接被</w:t>
            </w:r>
            <w:r>
              <w:rPr>
                <w:rFonts w:hint="eastAsia"/>
              </w:rPr>
              <w:t>点击总数</w:t>
            </w:r>
          </w:p>
        </w:tc>
        <w:tc>
          <w:tcPr>
            <w:tcW w:w="0" w:type="auto"/>
          </w:tcPr>
          <w:p w14:paraId="5DE98968" w14:textId="74BEA544" w:rsidR="00C72CE9" w:rsidRDefault="00C72CE9" w:rsidP="001A6872">
            <w:pPr>
              <w:rPr>
                <w:rFonts w:hint="eastAsia"/>
              </w:rPr>
            </w:pPr>
            <w:r>
              <w:t>分享点击率</w:t>
            </w:r>
          </w:p>
        </w:tc>
      </w:tr>
      <w:tr w:rsidR="00C72CE9" w14:paraId="23B60BC6" w14:textId="77777777" w:rsidTr="00C72CE9">
        <w:tc>
          <w:tcPr>
            <w:tcW w:w="0" w:type="auto"/>
          </w:tcPr>
          <w:p w14:paraId="5281A771" w14:textId="77777777" w:rsidR="00C72CE9" w:rsidRDefault="00C72CE9" w:rsidP="001A6872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46A4BE1" w14:textId="70205619" w:rsidR="00C72CE9" w:rsidRDefault="00C72CE9" w:rsidP="00C72CE9"/>
        </w:tc>
        <w:tc>
          <w:tcPr>
            <w:tcW w:w="0" w:type="auto"/>
          </w:tcPr>
          <w:p w14:paraId="53018460" w14:textId="5B1E4C84" w:rsidR="00C72CE9" w:rsidRDefault="00C72CE9" w:rsidP="001A6872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Default="00C72CE9" w:rsidP="001A6872"/>
        </w:tc>
        <w:tc>
          <w:tcPr>
            <w:tcW w:w="0" w:type="auto"/>
          </w:tcPr>
          <w:p w14:paraId="4426DED6" w14:textId="77777777" w:rsidR="00C72CE9" w:rsidRDefault="00C72CE9" w:rsidP="001A6872"/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0B2E79CE" w:rsidR="004E1F73" w:rsidRPr="00090766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 w:rsidRPr="00090766">
        <w:t>统计</w:t>
      </w:r>
      <w:r w:rsidR="00457751">
        <w:t xml:space="preserve"> </w:t>
      </w:r>
      <w:r w:rsidR="00457751">
        <w:t>带有特定图文的</w:t>
      </w:r>
      <w:r w:rsidR="004E1F73" w:rsidRPr="00090766">
        <w:rPr>
          <w:rFonts w:hint="eastAsia"/>
        </w:rPr>
        <w:t>分享链接</w:t>
      </w:r>
      <w:r w:rsidR="00090766">
        <w:rPr>
          <w:rFonts w:hint="eastAsia"/>
        </w:rPr>
        <w:t>被用户点击的情况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14:paraId="465AE7BA" w14:textId="77777777" w:rsidTr="006775CD">
        <w:tc>
          <w:tcPr>
            <w:tcW w:w="0" w:type="auto"/>
          </w:tcPr>
          <w:p w14:paraId="264D501A" w14:textId="77777777" w:rsidR="006775CD" w:rsidRDefault="006775CD" w:rsidP="006775C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Default="006775CD" w:rsidP="006775CD">
            <w:r>
              <w:t>图文</w:t>
            </w:r>
            <w:r>
              <w:t>1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Default="006775CD" w:rsidP="006775CD">
            <w:pPr>
              <w:rPr>
                <w:rFonts w:hint="eastAsia"/>
              </w:rPr>
            </w:pPr>
            <w:r>
              <w:t>图文</w:t>
            </w:r>
            <w:r>
              <w:t>1</w:t>
            </w:r>
            <w:r>
              <w:rPr>
                <w:rFonts w:hint="eastAsia"/>
              </w:rPr>
              <w:t>分享链接被</w:t>
            </w:r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02CF79BF" w14:textId="6F8F5647" w:rsidR="006775CD" w:rsidRDefault="006775CD" w:rsidP="006775CD">
            <w:r>
              <w:t>图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享链接</w:t>
            </w:r>
            <w:r>
              <w:rPr>
                <w:rFonts w:hint="eastAsia"/>
              </w:rPr>
              <w:t>点击率</w:t>
            </w:r>
          </w:p>
        </w:tc>
        <w:tc>
          <w:tcPr>
            <w:tcW w:w="0" w:type="auto"/>
          </w:tcPr>
          <w:p w14:paraId="0464B2CB" w14:textId="09E9BB0B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点击率</w:t>
            </w:r>
          </w:p>
        </w:tc>
      </w:tr>
      <w:tr w:rsidR="006775CD" w14:paraId="0DAF533B" w14:textId="77777777" w:rsidTr="006775CD">
        <w:tc>
          <w:tcPr>
            <w:tcW w:w="0" w:type="auto"/>
          </w:tcPr>
          <w:p w14:paraId="2878B6B2" w14:textId="77777777" w:rsidR="006775CD" w:rsidRDefault="006775CD" w:rsidP="006775C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A058243" w14:textId="77777777" w:rsidR="006775CD" w:rsidRDefault="006775CD" w:rsidP="006775CD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Default="006775CD" w:rsidP="006775CD"/>
        </w:tc>
        <w:tc>
          <w:tcPr>
            <w:tcW w:w="0" w:type="auto"/>
          </w:tcPr>
          <w:p w14:paraId="450D6A26" w14:textId="77777777" w:rsidR="006775CD" w:rsidRDefault="006775CD" w:rsidP="006775CD"/>
        </w:tc>
        <w:tc>
          <w:tcPr>
            <w:tcW w:w="0" w:type="auto"/>
          </w:tcPr>
          <w:p w14:paraId="7441EB20" w14:textId="6C7E519A" w:rsidR="006775CD" w:rsidRDefault="006775CD" w:rsidP="006775CD"/>
        </w:tc>
        <w:tc>
          <w:tcPr>
            <w:tcW w:w="0" w:type="auto"/>
          </w:tcPr>
          <w:p w14:paraId="1FE60D76" w14:textId="77777777" w:rsidR="006775CD" w:rsidRDefault="006775CD" w:rsidP="006775CD"/>
        </w:tc>
        <w:tc>
          <w:tcPr>
            <w:tcW w:w="0" w:type="auto"/>
          </w:tcPr>
          <w:p w14:paraId="579F19D8" w14:textId="77777777" w:rsidR="006775CD" w:rsidRDefault="006775CD" w:rsidP="006775CD"/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</w:t>
      </w:r>
      <w:r>
        <w:t>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802451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1A6872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1A687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1A6872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</w:t>
            </w:r>
            <w:r>
              <w:t>值</w:t>
            </w:r>
          </w:p>
        </w:tc>
        <w:tc>
          <w:tcPr>
            <w:tcW w:w="0" w:type="auto"/>
          </w:tcPr>
          <w:p w14:paraId="416C985F" w14:textId="77777777" w:rsidR="00735011" w:rsidRDefault="00735011" w:rsidP="001A6872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1A6872">
            <w:r>
              <w:t>平均每局</w:t>
            </w:r>
            <w:r>
              <w:t>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1A6872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1A687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1A6872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1A6872"/>
        </w:tc>
        <w:tc>
          <w:tcPr>
            <w:tcW w:w="0" w:type="auto"/>
          </w:tcPr>
          <w:p w14:paraId="2E57DA00" w14:textId="77777777" w:rsidR="00735011" w:rsidRDefault="00735011" w:rsidP="001A6872"/>
        </w:tc>
        <w:tc>
          <w:tcPr>
            <w:tcW w:w="0" w:type="auto"/>
          </w:tcPr>
          <w:p w14:paraId="7B52FD13" w14:textId="77777777" w:rsidR="00735011" w:rsidRDefault="00735011" w:rsidP="001A6872"/>
        </w:tc>
        <w:tc>
          <w:tcPr>
            <w:tcW w:w="0" w:type="auto"/>
          </w:tcPr>
          <w:p w14:paraId="0227B56E" w14:textId="77777777" w:rsidR="00735011" w:rsidRDefault="00735011" w:rsidP="001A6872"/>
        </w:tc>
      </w:tr>
    </w:tbl>
    <w:p w14:paraId="2600174C" w14:textId="77777777" w:rsidR="00C625AF" w:rsidRDefault="00C625AF" w:rsidP="00C625AF"/>
    <w:p w14:paraId="6C8A96B9" w14:textId="69DD445D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1A6872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1A6872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1A6872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1A6872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1A687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1A6872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1A6872"/>
        </w:tc>
        <w:tc>
          <w:tcPr>
            <w:tcW w:w="0" w:type="auto"/>
          </w:tcPr>
          <w:p w14:paraId="7CCA8BC7" w14:textId="77777777" w:rsidR="00735011" w:rsidRDefault="00735011" w:rsidP="001A6872"/>
        </w:tc>
        <w:tc>
          <w:tcPr>
            <w:tcW w:w="0" w:type="auto"/>
          </w:tcPr>
          <w:p w14:paraId="6417AD68" w14:textId="77777777" w:rsidR="00735011" w:rsidRDefault="00735011" w:rsidP="001A6872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268413B1" w:rsidR="00B044A6" w:rsidRPr="00B044A6" w:rsidRDefault="007B0009" w:rsidP="008F147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</w:t>
            </w:r>
            <w:r w:rsidRPr="00EB683D">
              <w:rPr>
                <w:rFonts w:hint="eastAsia"/>
              </w:rPr>
              <w:t>视频按钮</w:t>
            </w:r>
            <w:r w:rsidRPr="00EB683D">
              <w:rPr>
                <w:rFonts w:hint="eastAsia"/>
              </w:rPr>
              <w:t>的去</w:t>
            </w:r>
            <w:r w:rsidRPr="00EB683D">
              <w:rPr>
                <w:rFonts w:hint="eastAsia"/>
              </w:rPr>
              <w:lastRenderedPageBreak/>
              <w:t>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lastRenderedPageBreak/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  <w:r>
              <w:t>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</w:t>
            </w:r>
            <w:r>
              <w:lastRenderedPageBreak/>
              <w:t>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</w:t>
            </w:r>
            <w:r>
              <w:lastRenderedPageBreak/>
              <w:t>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</w:t>
            </w:r>
            <w:r>
              <w:lastRenderedPageBreak/>
              <w:t>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</w:t>
            </w:r>
            <w:r>
              <w:lastRenderedPageBreak/>
              <w:t>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</w:t>
            </w:r>
            <w:r>
              <w:t>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</w:t>
            </w:r>
            <w:r>
              <w:lastRenderedPageBreak/>
              <w:t>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</w:t>
            </w:r>
            <w:r>
              <w:lastRenderedPageBreak/>
              <w:t>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1A6872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1A6872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1A6872"/>
        </w:tc>
        <w:tc>
          <w:tcPr>
            <w:tcW w:w="426" w:type="dxa"/>
          </w:tcPr>
          <w:p w14:paraId="73D77C42" w14:textId="77777777" w:rsidR="00CB29A0" w:rsidRDefault="00CB29A0" w:rsidP="001A6872"/>
        </w:tc>
        <w:tc>
          <w:tcPr>
            <w:tcW w:w="444" w:type="dxa"/>
          </w:tcPr>
          <w:p w14:paraId="5B6568CE" w14:textId="77777777" w:rsidR="00CB29A0" w:rsidRDefault="00CB29A0" w:rsidP="001A6872"/>
        </w:tc>
        <w:tc>
          <w:tcPr>
            <w:tcW w:w="444" w:type="dxa"/>
          </w:tcPr>
          <w:p w14:paraId="25A08708" w14:textId="3CD891FD" w:rsidR="00CB29A0" w:rsidRDefault="00CB29A0" w:rsidP="001A6872"/>
        </w:tc>
        <w:tc>
          <w:tcPr>
            <w:tcW w:w="432" w:type="dxa"/>
          </w:tcPr>
          <w:p w14:paraId="1A691520" w14:textId="77777777" w:rsidR="00CB29A0" w:rsidRDefault="00CB29A0" w:rsidP="001A6872"/>
        </w:tc>
        <w:tc>
          <w:tcPr>
            <w:tcW w:w="431" w:type="dxa"/>
          </w:tcPr>
          <w:p w14:paraId="4C5C3096" w14:textId="77777777" w:rsidR="00CB29A0" w:rsidRDefault="00CB29A0" w:rsidP="001A6872"/>
        </w:tc>
        <w:tc>
          <w:tcPr>
            <w:tcW w:w="431" w:type="dxa"/>
          </w:tcPr>
          <w:p w14:paraId="07C0BAAB" w14:textId="77777777" w:rsidR="00CB29A0" w:rsidRDefault="00CB29A0" w:rsidP="001A6872"/>
        </w:tc>
        <w:tc>
          <w:tcPr>
            <w:tcW w:w="429" w:type="dxa"/>
          </w:tcPr>
          <w:p w14:paraId="07C5F33D" w14:textId="77777777" w:rsidR="00CB29A0" w:rsidRDefault="00CB29A0" w:rsidP="001A6872"/>
        </w:tc>
        <w:tc>
          <w:tcPr>
            <w:tcW w:w="429" w:type="dxa"/>
          </w:tcPr>
          <w:p w14:paraId="501118B7" w14:textId="77777777" w:rsidR="00CB29A0" w:rsidRDefault="00CB29A0" w:rsidP="001A6872"/>
        </w:tc>
        <w:tc>
          <w:tcPr>
            <w:tcW w:w="429" w:type="dxa"/>
          </w:tcPr>
          <w:p w14:paraId="3AEE0F1B" w14:textId="77777777" w:rsidR="00CB29A0" w:rsidRDefault="00CB29A0" w:rsidP="001A6872"/>
        </w:tc>
        <w:tc>
          <w:tcPr>
            <w:tcW w:w="429" w:type="dxa"/>
          </w:tcPr>
          <w:p w14:paraId="59C6447E" w14:textId="77777777" w:rsidR="00CB29A0" w:rsidRDefault="00CB29A0" w:rsidP="001A6872"/>
        </w:tc>
        <w:tc>
          <w:tcPr>
            <w:tcW w:w="429" w:type="dxa"/>
          </w:tcPr>
          <w:p w14:paraId="263E6CC4" w14:textId="77777777" w:rsidR="00CB29A0" w:rsidRDefault="00CB29A0" w:rsidP="001A6872"/>
        </w:tc>
        <w:tc>
          <w:tcPr>
            <w:tcW w:w="429" w:type="dxa"/>
          </w:tcPr>
          <w:p w14:paraId="43DF709F" w14:textId="77777777" w:rsidR="00CB29A0" w:rsidRDefault="00CB29A0" w:rsidP="001A6872"/>
        </w:tc>
        <w:tc>
          <w:tcPr>
            <w:tcW w:w="429" w:type="dxa"/>
          </w:tcPr>
          <w:p w14:paraId="6DF0604C" w14:textId="77777777" w:rsidR="00CB29A0" w:rsidRDefault="00CB29A0" w:rsidP="001A6872"/>
        </w:tc>
        <w:tc>
          <w:tcPr>
            <w:tcW w:w="429" w:type="dxa"/>
          </w:tcPr>
          <w:p w14:paraId="39AB29F6" w14:textId="77777777" w:rsidR="00CB29A0" w:rsidRDefault="00CB29A0" w:rsidP="001A6872"/>
        </w:tc>
      </w:tr>
    </w:tbl>
    <w:p w14:paraId="1B690CF8" w14:textId="05876201" w:rsidR="00C32DD3" w:rsidRPr="00C32DD3" w:rsidRDefault="00C32DD3" w:rsidP="00C32DD3"/>
    <w:p w14:paraId="762685DE" w14:textId="3A68E3A2" w:rsidR="00D9717C" w:rsidRDefault="007B0009" w:rsidP="00D9717C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</w:t>
      </w:r>
      <w:r w:rsidR="00D9717C">
        <w:rPr>
          <w:rFonts w:hint="eastAsia"/>
        </w:rPr>
        <w:t>去广告入口</w:t>
      </w:r>
      <w:r w:rsidR="00D9717C">
        <w:rPr>
          <w:rFonts w:hint="eastAsia"/>
        </w:rPr>
        <w:t>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1A6872">
        <w:tc>
          <w:tcPr>
            <w:tcW w:w="0" w:type="auto"/>
          </w:tcPr>
          <w:p w14:paraId="3BC5BBFC" w14:textId="77777777" w:rsidR="00D9717C" w:rsidRDefault="00D9717C" w:rsidP="001A687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1A687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1A6872">
            <w:r>
              <w:t>封面的去广告按钮</w:t>
            </w:r>
          </w:p>
          <w:p w14:paraId="254BA254" w14:textId="77777777" w:rsidR="00D9717C" w:rsidRDefault="00D9717C" w:rsidP="001A6872">
            <w:r>
              <w:t>点击人数</w:t>
            </w:r>
          </w:p>
          <w:p w14:paraId="619F488E" w14:textId="77777777" w:rsidR="00D9717C" w:rsidRDefault="00D9717C" w:rsidP="001A6872"/>
        </w:tc>
        <w:tc>
          <w:tcPr>
            <w:tcW w:w="0" w:type="auto"/>
          </w:tcPr>
          <w:p w14:paraId="36AF59D6" w14:textId="2FEC81CB" w:rsidR="00D9717C" w:rsidRDefault="00D9717C" w:rsidP="001A6872">
            <w:r>
              <w:t>封面的去广告按钮点击总次数</w:t>
            </w:r>
          </w:p>
          <w:p w14:paraId="00162FF4" w14:textId="77777777" w:rsidR="00D9717C" w:rsidRDefault="00D9717C" w:rsidP="001A6872"/>
        </w:tc>
        <w:tc>
          <w:tcPr>
            <w:tcW w:w="0" w:type="auto"/>
          </w:tcPr>
          <w:p w14:paraId="4C166F23" w14:textId="54569A3C" w:rsidR="00D9717C" w:rsidRDefault="00D9717C" w:rsidP="001A6872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1A6872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1A6872"/>
        </w:tc>
      </w:tr>
      <w:tr w:rsidR="00D9717C" w14:paraId="2FB064AB" w14:textId="77777777" w:rsidTr="001A6872">
        <w:tc>
          <w:tcPr>
            <w:tcW w:w="0" w:type="auto"/>
          </w:tcPr>
          <w:p w14:paraId="3F83ED07" w14:textId="77777777" w:rsidR="00D9717C" w:rsidRDefault="00D9717C" w:rsidP="001A687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1A687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1A6872"/>
        </w:tc>
        <w:tc>
          <w:tcPr>
            <w:tcW w:w="0" w:type="auto"/>
          </w:tcPr>
          <w:p w14:paraId="2E917D80" w14:textId="77777777" w:rsidR="00D9717C" w:rsidRDefault="00D9717C" w:rsidP="001A6872"/>
        </w:tc>
        <w:tc>
          <w:tcPr>
            <w:tcW w:w="0" w:type="auto"/>
          </w:tcPr>
          <w:p w14:paraId="1E88570B" w14:textId="77777777" w:rsidR="00D9717C" w:rsidRDefault="00D9717C" w:rsidP="001A6872"/>
        </w:tc>
        <w:tc>
          <w:tcPr>
            <w:tcW w:w="0" w:type="auto"/>
          </w:tcPr>
          <w:p w14:paraId="6F7FF5AB" w14:textId="77777777" w:rsidR="00D9717C" w:rsidRDefault="00D9717C" w:rsidP="001A6872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73FB4822" w:rsidR="002E7549" w:rsidRDefault="00A60FE8" w:rsidP="002E7549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800D08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800D08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13445AC0" w14:textId="1B677177" w:rsidR="00403F34" w:rsidRDefault="00403F34" w:rsidP="00D30255">
      <w:pPr>
        <w:pStyle w:val="1"/>
      </w:pPr>
      <w:r w:rsidRPr="00962A1C">
        <w:rPr>
          <w:rFonts w:hint="eastAsia"/>
        </w:rPr>
        <w:lastRenderedPageBreak/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lastRenderedPageBreak/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77777777" w:rsidR="005808A0" w:rsidRPr="00AD5C0E" w:rsidRDefault="005808A0" w:rsidP="00341A57"/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75CA97EE" w14:textId="77777777" w:rsidR="00AD5C0E" w:rsidRDefault="00AD5C0E" w:rsidP="00341A57">
      <w:pPr>
        <w:rPr>
          <w:i/>
        </w:rPr>
      </w:pPr>
    </w:p>
    <w:p w14:paraId="3F4D4807" w14:textId="41ECCA2E" w:rsidR="005808A0" w:rsidRDefault="00AD5C0E" w:rsidP="00341A57">
      <w:pPr>
        <w:rPr>
          <w:i/>
        </w:rPr>
      </w:pPr>
      <w:r>
        <w:rPr>
          <w:i/>
        </w:rPr>
        <w:t>排行榜分享</w:t>
      </w: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Pr="00DC6D36" w:rsidRDefault="00DC6D36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admin" w:date="2019-02-26T19:55:00Z" w:initials="a">
    <w:p w14:paraId="0D685CEF" w14:textId="77C1F398" w:rsidR="00493426" w:rsidRDefault="00493426">
      <w:pPr>
        <w:pStyle w:val="af7"/>
      </w:pPr>
      <w:r>
        <w:rPr>
          <w:rStyle w:val="af6"/>
        </w:rPr>
        <w:annotationRef/>
      </w:r>
    </w:p>
  </w:comment>
  <w:comment w:id="1" w:author="admin" w:date="2019-02-26T19:19:00Z" w:initials="a">
    <w:p w14:paraId="1E044EF1" w14:textId="26552A66" w:rsidR="00997E8A" w:rsidRDefault="00997E8A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C7CE3B" w14:textId="77777777" w:rsidR="00C56A1B" w:rsidRDefault="00C56A1B" w:rsidP="0014703A">
      <w:r>
        <w:separator/>
      </w:r>
    </w:p>
  </w:endnote>
  <w:endnote w:type="continuationSeparator" w:id="0">
    <w:p w14:paraId="646CA5AF" w14:textId="77777777" w:rsidR="00C56A1B" w:rsidRDefault="00C56A1B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E43328" w14:textId="77777777" w:rsidR="00C56A1B" w:rsidRDefault="00C56A1B" w:rsidP="0014703A">
      <w:r>
        <w:separator/>
      </w:r>
    </w:p>
  </w:footnote>
  <w:footnote w:type="continuationSeparator" w:id="0">
    <w:p w14:paraId="7C5D5415" w14:textId="77777777" w:rsidR="00C56A1B" w:rsidRDefault="00C56A1B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D4550E4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20"/>
  </w:num>
  <w:num w:numId="4">
    <w:abstractNumId w:val="9"/>
  </w:num>
  <w:num w:numId="5">
    <w:abstractNumId w:val="25"/>
  </w:num>
  <w:num w:numId="6">
    <w:abstractNumId w:val="12"/>
  </w:num>
  <w:num w:numId="7">
    <w:abstractNumId w:val="14"/>
  </w:num>
  <w:num w:numId="8">
    <w:abstractNumId w:val="22"/>
  </w:num>
  <w:num w:numId="9">
    <w:abstractNumId w:val="19"/>
  </w:num>
  <w:num w:numId="10">
    <w:abstractNumId w:val="28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30"/>
  </w:num>
  <w:num w:numId="22">
    <w:abstractNumId w:val="16"/>
  </w:num>
  <w:num w:numId="23">
    <w:abstractNumId w:val="15"/>
  </w:num>
  <w:num w:numId="24">
    <w:abstractNumId w:val="3"/>
  </w:num>
  <w:num w:numId="25">
    <w:abstractNumId w:val="10"/>
  </w:num>
  <w:num w:numId="26">
    <w:abstractNumId w:val="27"/>
  </w:num>
  <w:num w:numId="27">
    <w:abstractNumId w:val="4"/>
  </w:num>
  <w:num w:numId="28">
    <w:abstractNumId w:val="7"/>
  </w:num>
  <w:num w:numId="29">
    <w:abstractNumId w:val="24"/>
  </w:num>
  <w:num w:numId="30">
    <w:abstractNumId w:val="21"/>
  </w:num>
  <w:num w:numId="31">
    <w:abstractNumId w:val="2"/>
  </w:num>
  <w:num w:numId="32">
    <w:abstractNumId w:val="31"/>
  </w:num>
  <w:num w:numId="33">
    <w:abstractNumId w:val="18"/>
  </w:num>
  <w:num w:numId="34">
    <w:abstractNumId w:val="11"/>
  </w:num>
  <w:num w:numId="35">
    <w:abstractNumId w:val="0"/>
  </w:num>
  <w:num w:numId="36">
    <w:abstractNumId w:val="23"/>
  </w:num>
  <w:num w:numId="37">
    <w:abstractNumId w:val="29"/>
  </w:num>
  <w:num w:numId="38">
    <w:abstractNumId w:val="17"/>
  </w:num>
  <w:num w:numId="39">
    <w:abstractNumId w:val="13"/>
  </w:num>
  <w:num w:numId="40">
    <w:abstractNumId w:val="26"/>
  </w:num>
  <w:num w:numId="4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0482"/>
    <w:rsid w:val="000314C4"/>
    <w:rsid w:val="00032110"/>
    <w:rsid w:val="000337CA"/>
    <w:rsid w:val="00034024"/>
    <w:rsid w:val="000345C6"/>
    <w:rsid w:val="000353F0"/>
    <w:rsid w:val="00035B90"/>
    <w:rsid w:val="00037B05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109A"/>
    <w:rsid w:val="00102393"/>
    <w:rsid w:val="0010368B"/>
    <w:rsid w:val="00104E36"/>
    <w:rsid w:val="001056A9"/>
    <w:rsid w:val="001067E0"/>
    <w:rsid w:val="00106A4B"/>
    <w:rsid w:val="00106F55"/>
    <w:rsid w:val="0010726A"/>
    <w:rsid w:val="0011032C"/>
    <w:rsid w:val="00110399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449F"/>
    <w:rsid w:val="001A6138"/>
    <w:rsid w:val="001A63A0"/>
    <w:rsid w:val="001A7E9A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7818"/>
    <w:rsid w:val="00227B09"/>
    <w:rsid w:val="002300B2"/>
    <w:rsid w:val="0023081D"/>
    <w:rsid w:val="00230F8E"/>
    <w:rsid w:val="00232F76"/>
    <w:rsid w:val="0023359C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1B86"/>
    <w:rsid w:val="002D1F7A"/>
    <w:rsid w:val="002D308C"/>
    <w:rsid w:val="002D4C19"/>
    <w:rsid w:val="002D787E"/>
    <w:rsid w:val="002E1CE7"/>
    <w:rsid w:val="002E207E"/>
    <w:rsid w:val="002E22F1"/>
    <w:rsid w:val="002E2463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4CB2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6F34"/>
    <w:rsid w:val="00490CE2"/>
    <w:rsid w:val="004910FD"/>
    <w:rsid w:val="004921C6"/>
    <w:rsid w:val="00492C45"/>
    <w:rsid w:val="00493426"/>
    <w:rsid w:val="00493AB8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C45"/>
    <w:rsid w:val="005E295A"/>
    <w:rsid w:val="005E2BF4"/>
    <w:rsid w:val="005E2F28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7AE"/>
    <w:rsid w:val="00686AC5"/>
    <w:rsid w:val="00691988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3E79"/>
    <w:rsid w:val="0082443F"/>
    <w:rsid w:val="00824800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93E"/>
    <w:rsid w:val="008D6B5A"/>
    <w:rsid w:val="008D73C2"/>
    <w:rsid w:val="008E0975"/>
    <w:rsid w:val="008E0B14"/>
    <w:rsid w:val="008E0F12"/>
    <w:rsid w:val="008E4932"/>
    <w:rsid w:val="008E4CBE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CE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7C9"/>
    <w:rsid w:val="00A67C5A"/>
    <w:rsid w:val="00A67E17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5C0E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0FBA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6A1B"/>
    <w:rsid w:val="00C60027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6A69"/>
    <w:rsid w:val="00C67AD5"/>
    <w:rsid w:val="00C71169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78B"/>
    <w:rsid w:val="00D57EFB"/>
    <w:rsid w:val="00D6051D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4C21"/>
    <w:rsid w:val="00EE5174"/>
    <w:rsid w:val="00EE578D"/>
    <w:rsid w:val="00EE7F24"/>
    <w:rsid w:val="00EF003E"/>
    <w:rsid w:val="00EF04DA"/>
    <w:rsid w:val="00EF47AD"/>
    <w:rsid w:val="00EF5C26"/>
    <w:rsid w:val="00EF5D30"/>
    <w:rsid w:val="00EF6683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5F94"/>
    <w:rsid w:val="00F32087"/>
    <w:rsid w:val="00F3213D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1708"/>
    <w:rsid w:val="00FB1EF8"/>
    <w:rsid w:val="00FB26E2"/>
    <w:rsid w:val="00FC0B9D"/>
    <w:rsid w:val="00FC15CD"/>
    <w:rsid w:val="00FC182E"/>
    <w:rsid w:val="00FC1968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oleObject" Target="embeddings/oleObject39.bin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image" Target="media/image9.png"/><Relationship Id="rId107" Type="http://schemas.openxmlformats.org/officeDocument/2006/relationships/oleObject" Target="embeddings/oleObject48.bin"/><Relationship Id="rId11" Type="http://schemas.openxmlformats.org/officeDocument/2006/relationships/image" Target="media/image3.emf"/><Relationship Id="rId24" Type="http://schemas.openxmlformats.org/officeDocument/2006/relationships/oleObject" Target="embeddings/oleObject10.bin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8.e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image" Target="media/image49.emf"/><Relationship Id="rId110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oleObject42.bin"/><Relationship Id="rId1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oleObject" Target="embeddings/oleObject16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8.emf"/><Relationship Id="rId105" Type="http://schemas.openxmlformats.org/officeDocument/2006/relationships/oleObject" Target="embeddings/oleObject4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0.bin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7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comments" Target="comments.xml"/><Relationship Id="rId25" Type="http://schemas.openxmlformats.org/officeDocument/2006/relationships/image" Target="media/image7.emf"/><Relationship Id="rId33" Type="http://schemas.openxmlformats.org/officeDocument/2006/relationships/image" Target="media/image12.png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6.bin"/><Relationship Id="rId108" Type="http://schemas.openxmlformats.org/officeDocument/2006/relationships/fontTable" Target="fontTable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2.emf"/><Relationship Id="rId91" Type="http://schemas.openxmlformats.org/officeDocument/2006/relationships/oleObject" Target="embeddings/oleObject40.bin"/><Relationship Id="rId96" Type="http://schemas.openxmlformats.org/officeDocument/2006/relationships/image" Target="media/image4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image" Target="media/image6.emf"/><Relationship Id="rId28" Type="http://schemas.openxmlformats.org/officeDocument/2006/relationships/oleObject" Target="embeddings/oleObject12.bin"/><Relationship Id="rId36" Type="http://schemas.openxmlformats.org/officeDocument/2006/relationships/image" Target="media/image15.png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1.e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emf"/><Relationship Id="rId81" Type="http://schemas.openxmlformats.org/officeDocument/2006/relationships/oleObject" Target="embeddings/oleObject35.bin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microsoft.com/office/2011/relationships/commentsExtended" Target="commentsExtended.xml"/><Relationship Id="rId39" Type="http://schemas.openxmlformats.org/officeDocument/2006/relationships/oleObject" Target="embeddings/oleObject14.bin"/><Relationship Id="rId109" Type="http://schemas.microsoft.com/office/2011/relationships/people" Target="people.xml"/><Relationship Id="rId34" Type="http://schemas.openxmlformats.org/officeDocument/2006/relationships/image" Target="media/image13.png"/><Relationship Id="rId50" Type="http://schemas.openxmlformats.org/officeDocument/2006/relationships/image" Target="media/image23.emf"/><Relationship Id="rId55" Type="http://schemas.openxmlformats.org/officeDocument/2006/relationships/oleObject" Target="embeddings/oleObject22.bin"/><Relationship Id="rId76" Type="http://schemas.openxmlformats.org/officeDocument/2006/relationships/image" Target="media/image36.emf"/><Relationship Id="rId97" Type="http://schemas.openxmlformats.org/officeDocument/2006/relationships/oleObject" Target="embeddings/oleObject43.bin"/><Relationship Id="rId104" Type="http://schemas.openxmlformats.org/officeDocument/2006/relationships/image" Target="media/image50.emf"/><Relationship Id="rId7" Type="http://schemas.openxmlformats.org/officeDocument/2006/relationships/image" Target="media/image1.emf"/><Relationship Id="rId71" Type="http://schemas.openxmlformats.org/officeDocument/2006/relationships/oleObject" Target="embeddings/oleObject30.bin"/><Relationship Id="rId92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35</TotalTime>
  <Pages>62</Pages>
  <Words>2459</Words>
  <Characters>14017</Characters>
  <Application>Microsoft Office Word</Application>
  <DocSecurity>0</DocSecurity>
  <Lines>116</Lines>
  <Paragraphs>32</Paragraphs>
  <ScaleCrop>false</ScaleCrop>
  <Company>Microsoft</Company>
  <LinksUpToDate>false</LinksUpToDate>
  <CharactersWithSpaces>16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362</cp:revision>
  <dcterms:created xsi:type="dcterms:W3CDTF">2018-09-25T07:22:00Z</dcterms:created>
  <dcterms:modified xsi:type="dcterms:W3CDTF">2019-03-01T04:18:00Z</dcterms:modified>
</cp:coreProperties>
</file>